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038C" w:rsidRPr="000B5EF6" w:rsidRDefault="007D038C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7D038C" w:rsidRPr="000B5EF6" w:rsidRDefault="007D038C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1304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</w:t>
                            </w:r>
                            <w:r w:rsidR="00F767B8">
                              <w:t xml:space="preserve"> оперативного планирования</w:t>
                            </w:r>
                            <w:r>
                              <w:t xml:space="preserve">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431304" w:rsidRDefault="00B01F92" w:rsidP="00431304">
                      <w:pPr>
                        <w:ind w:firstLine="0"/>
                        <w:jc w:val="center"/>
                      </w:pPr>
                      <w:r>
                        <w:t>Практическое описание</w:t>
                      </w:r>
                      <w:r w:rsidR="00F767B8">
                        <w:t xml:space="preserve"> оперативного планирования</w:t>
                      </w:r>
                      <w:r>
                        <w:t xml:space="preserve">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A5563D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A5563D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2463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2463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633F7" w:rsidRDefault="002633F7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</w:t>
                            </w:r>
                            <w:r w:rsidR="00F66017">
                              <w:t>д</w:t>
                            </w:r>
                            <w:r>
                              <w:t xml:space="preserve">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2633F7" w:rsidRDefault="002633F7" w:rsidP="00431304">
                      <w:pPr>
                        <w:ind w:firstLine="0"/>
                        <w:jc w:val="center"/>
                      </w:pPr>
                      <w:r>
                        <w:t>КИМ-метод как мето</w:t>
                      </w:r>
                      <w:r w:rsidR="00F66017">
                        <w:t>д</w:t>
                      </w:r>
                      <w:r>
                        <w:t xml:space="preserve">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290D23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290D23" w:rsidRDefault="00290D23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042DAB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290D23" w:rsidRDefault="00042DAB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BB1FEC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01F92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B01F92" w:rsidRDefault="00B01F92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67B8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F767B8" w:rsidRDefault="00B01F92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721A" w:rsidRPr="000B5EF6" w:rsidRDefault="0012721A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12721A" w:rsidRPr="000B5EF6" w:rsidRDefault="0012721A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12721A" w:rsidRPr="000B5EF6" w:rsidRDefault="0012721A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12721A" w:rsidRPr="000B5EF6" w:rsidRDefault="0012721A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Системы принятия решений, область и практика 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 xml:space="preserve">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Системы принятия решений, область и практика </w:t>
                      </w:r>
                      <w:r w:rsidR="00D96CA3">
                        <w:rPr>
                          <w:sz w:val="18"/>
                          <w:szCs w:val="18"/>
                        </w:rPr>
                        <w:t xml:space="preserve">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035282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>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35282" w:rsidRPr="000B5EF6" w:rsidRDefault="00035282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</w:t>
                      </w:r>
                      <w:r w:rsidR="00D96CA3">
                        <w:rPr>
                          <w:sz w:val="18"/>
                          <w:szCs w:val="18"/>
                        </w:rPr>
                        <w:t>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D96CA3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</w:t>
                            </w:r>
                            <w:r w:rsidR="00246389">
                              <w:rPr>
                                <w:sz w:val="18"/>
                                <w:szCs w:val="18"/>
                              </w:rPr>
                              <w:t xml:space="preserve">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35282" w:rsidRPr="000B5EF6" w:rsidRDefault="00D96CA3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</w:t>
                      </w:r>
                      <w:r w:rsidR="00246389">
                        <w:rPr>
                          <w:sz w:val="18"/>
                          <w:szCs w:val="18"/>
                        </w:rPr>
                        <w:t xml:space="preserve">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B" w:rsidRDefault="001152B0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3.7pt;height:344.9pt" o:ole="">
                                  <v:imagedata r:id="rId9" o:title=""/>
                                </v:shape>
                                <o:OLEObject Type="Embed" ProgID="Excel.Sheet.8" ShapeID="_x0000_i1026" DrawAspect="Content" ObjectID="_1467205961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E154AB" w:rsidRDefault="001152B0" w:rsidP="00E154AB">
                      <w:pPr>
                        <w:ind w:firstLine="0"/>
                      </w:pPr>
                      <w:r>
                        <w:object w:dxaOrig="9562" w:dyaOrig="7433">
                          <v:shape id="_x0000_i1025" type="#_x0000_t75" style="width:443.7pt;height:344.9pt" o:ole="">
                            <v:imagedata r:id="rId11" o:title=""/>
                          </v:shape>
                          <o:OLEObject Type="Embed" ProgID="Excel.Sheet.8" ShapeID="_x0000_i1025" DrawAspect="Content" ObjectID="_1467030470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proofErr w:type="spellStart"/>
      <w:proofErr w:type="gramStart"/>
      <w:r w:rsidR="00582D0D">
        <w:t>R</w:t>
      </w:r>
      <w:proofErr w:type="gramEnd"/>
      <w:r w:rsidR="006E78FD">
        <w:rPr>
          <w:vertAlign w:val="subscript"/>
        </w:rPr>
        <w:t>цу</w:t>
      </w:r>
      <w:proofErr w:type="spellEnd"/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proofErr w:type="spellStart"/>
      <w:r w:rsidR="0087037F" w:rsidRPr="00582D0D">
        <w:t>R</w:t>
      </w:r>
      <w:r w:rsidR="00582D0D" w:rsidRPr="00582D0D">
        <w:rPr>
          <w:vertAlign w:val="subscript"/>
        </w:rPr>
        <w:t>in</w:t>
      </w:r>
      <w:proofErr w:type="spellEnd"/>
      <w:r w:rsidR="0087037F" w:rsidRPr="00582D0D">
        <w:t xml:space="preserve"> = {&lt;</w:t>
      </w:r>
      <w:r w:rsidR="00582D0D">
        <w:t>Ц</w:t>
      </w:r>
      <w:proofErr w:type="gramStart"/>
      <w:r w:rsidR="0087037F" w:rsidRPr="00582D0D">
        <w:t>,С</w:t>
      </w:r>
      <w:proofErr w:type="gramEnd"/>
      <w:r w:rsidR="0087037F" w:rsidRPr="00582D0D">
        <w:t>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proofErr w:type="spellStart"/>
      <w:r w:rsidR="00582D0D">
        <w:t>R</w:t>
      </w:r>
      <w:r w:rsidR="00582D0D" w:rsidRPr="00582D0D">
        <w:rPr>
          <w:vertAlign w:val="subscript"/>
        </w:rPr>
        <w:t>out</w:t>
      </w:r>
      <w:proofErr w:type="spellEnd"/>
      <w:r w:rsidR="00582D0D">
        <w:t xml:space="preserve"> = {&lt;К,ЦУ&gt;,&lt;П,ЦУ&gt;,&lt;БА,ЦУ&gt;,&lt;КО,ЦУ&gt;,</w:t>
      </w:r>
      <w:r w:rsidR="00582D0D" w:rsidRPr="00AC05F6">
        <w:rPr>
          <w:highlight w:val="cyan"/>
        </w:rPr>
        <w:t>&lt;КО,Б&gt;</w:t>
      </w:r>
      <w:r w:rsidR="00582D0D">
        <w:t>}</w:t>
      </w:r>
      <w:r w:rsidR="00542BE0">
        <w:t>,</w:t>
      </w:r>
      <w:r w:rsidR="00542BE0">
        <w:br/>
      </w:r>
      <w:proofErr w:type="spellStart"/>
      <w:r w:rsidR="00542BE0">
        <w:t>R</w:t>
      </w:r>
      <w:r w:rsidR="006E78FD" w:rsidRPr="006E78FD">
        <w:rPr>
          <w:vertAlign w:val="subscript"/>
        </w:rPr>
        <w:t>цу</w:t>
      </w:r>
      <w:proofErr w:type="spellEnd"/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proofErr w:type="spellStart"/>
      <w:r>
        <w:t>R</w:t>
      </w:r>
      <w:r w:rsidRPr="004D5F80">
        <w:rPr>
          <w:vertAlign w:val="subscript"/>
        </w:rPr>
        <w:t>in</w:t>
      </w:r>
      <w:proofErr w:type="spellEnd"/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1(получить материалы </w:t>
      </w:r>
      <w:proofErr w:type="gramStart"/>
      <w:r>
        <w:t>С-</w:t>
      </w:r>
      <w:proofErr w:type="gramEnd"/>
      <w:r>
        <w:t>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 xml:space="preserve">на хранение </w:t>
      </w:r>
      <w:proofErr w:type="gramStart"/>
      <w:r w:rsidR="00C02A5F">
        <w:t>Ц</w:t>
      </w:r>
      <w:r>
        <w:t>-</w:t>
      </w:r>
      <w:proofErr w:type="gramEnd"/>
      <w:r>
        <w:t>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</w:t>
      </w:r>
      <w:proofErr w:type="gramStart"/>
      <w:r>
        <w:t>Б-</w:t>
      </w:r>
      <w:proofErr w:type="gramEnd"/>
      <w:r>
        <w:t>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Ц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 xml:space="preserve">r5(получить заказ на </w:t>
      </w:r>
      <w:proofErr w:type="spellStart"/>
      <w:r>
        <w:t>производтсво</w:t>
      </w:r>
      <w:proofErr w:type="spellEnd"/>
      <w:r>
        <w:t xml:space="preserve"> Ц</w:t>
      </w:r>
      <w:proofErr w:type="gramStart"/>
      <w:r>
        <w:t>У-</w:t>
      </w:r>
      <w:proofErr w:type="gramEnd"/>
      <w:r>
        <w:t>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С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 xml:space="preserve">r9(выделить деньги на доставку </w:t>
      </w:r>
      <w:proofErr w:type="gramStart"/>
      <w:r>
        <w:t>Б-</w:t>
      </w:r>
      <w:proofErr w:type="gramEnd"/>
      <w:r>
        <w:t>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proofErr w:type="spellStart"/>
      <w:r>
        <w:lastRenderedPageBreak/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</w:t>
      </w:r>
      <w:r>
        <w:rPr>
          <w:vertAlign w:val="subscript"/>
        </w:rPr>
        <w:t>Ц</w:t>
      </w:r>
      <w:proofErr w:type="gramEnd"/>
      <w:r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</w:t>
      </w:r>
      <w:proofErr w:type="gramStart"/>
      <w:r w:rsidR="00AF7897">
        <w:t>У-</w:t>
      </w:r>
      <w:proofErr w:type="gramEnd"/>
      <w:r w:rsidR="00AF7897">
        <w:t>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="004D3267">
        <w:rPr>
          <w:vertAlign w:val="subscript"/>
        </w:rPr>
        <w:t>&lt;Б</w:t>
      </w:r>
      <w:proofErr w:type="gramStart"/>
      <w:r w:rsidRPr="00347458">
        <w:rPr>
          <w:vertAlign w:val="subscript"/>
        </w:rPr>
        <w:t>,</w:t>
      </w:r>
      <w:r w:rsidR="004D3267">
        <w:rPr>
          <w:vertAlign w:val="subscript"/>
        </w:rPr>
        <w:t>Ц</w:t>
      </w:r>
      <w:proofErr w:type="gramEnd"/>
      <w:r w:rsidR="004D3267"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 xml:space="preserve">r12(финансовый обмен с внешними структурами </w:t>
      </w:r>
      <w:proofErr w:type="gramStart"/>
      <w:r>
        <w:t>Б-</w:t>
      </w:r>
      <w:proofErr w:type="gramEnd"/>
      <w:r>
        <w:t>&gt;ЦУ)}</w:t>
      </w:r>
    </w:p>
    <w:p w:rsidR="004D5F80" w:rsidRDefault="000557B5" w:rsidP="004D5F80">
      <w:proofErr w:type="spellStart"/>
      <w:r>
        <w:t>R</w:t>
      </w:r>
      <w:r w:rsidRPr="000557B5">
        <w:rPr>
          <w:vertAlign w:val="subscript"/>
        </w:rPr>
        <w:t>out</w:t>
      </w:r>
      <w:proofErr w:type="spellEnd"/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</w:t>
      </w:r>
      <w:proofErr w:type="gramStart"/>
      <w:r>
        <w:t>,Ц</w:t>
      </w:r>
      <w:proofErr w:type="gramEnd"/>
      <w:r>
        <w:t>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 xml:space="preserve">поступление заказов </w:t>
      </w:r>
      <w:proofErr w:type="gramStart"/>
      <w:r w:rsidR="00F845B2">
        <w:t>К-</w:t>
      </w:r>
      <w:proofErr w:type="gramEnd"/>
      <w:r w:rsidR="00F845B2">
        <w:t>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</w:t>
      </w:r>
      <w:proofErr w:type="gramStart"/>
      <w:r>
        <w:t>У-</w:t>
      </w:r>
      <w:proofErr w:type="gramEnd"/>
      <w:r>
        <w:t>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П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 xml:space="preserve">r15(поставка продукции </w:t>
      </w:r>
      <w:proofErr w:type="gramStart"/>
      <w:r>
        <w:t>П-</w:t>
      </w:r>
      <w:proofErr w:type="gramEnd"/>
      <w:r>
        <w:t>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БА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</w:t>
      </w:r>
      <w:proofErr w:type="gramStart"/>
      <w:r>
        <w:t>А-</w:t>
      </w:r>
      <w:proofErr w:type="gramEnd"/>
      <w:r>
        <w:t>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t>r17(финансовый обмен Ц</w:t>
      </w:r>
      <w:proofErr w:type="gramStart"/>
      <w:r>
        <w:t>У-</w:t>
      </w:r>
      <w:proofErr w:type="gramEnd"/>
      <w:r>
        <w:t>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Ц</w:t>
      </w:r>
      <w:proofErr w:type="gramEnd"/>
      <w:r>
        <w:t>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</w:t>
      </w:r>
      <w:proofErr w:type="gramStart"/>
      <w:r>
        <w:t>О-</w:t>
      </w:r>
      <w:proofErr w:type="gramEnd"/>
      <w:r>
        <w:t>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</w:t>
      </w:r>
      <w:proofErr w:type="gramStart"/>
      <w:r>
        <w:t>У-</w:t>
      </w:r>
      <w:proofErr w:type="gramEnd"/>
      <w:r>
        <w:t>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Б</w:t>
      </w:r>
      <w:proofErr w:type="gramEnd"/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</w:t>
      </w:r>
      <w:proofErr w:type="gramStart"/>
      <w:r>
        <w:t>О-</w:t>
      </w:r>
      <w:proofErr w:type="gramEnd"/>
      <w:r>
        <w:t>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 xml:space="preserve">r21(финансовая отчётность </w:t>
      </w:r>
      <w:proofErr w:type="gramStart"/>
      <w:r>
        <w:t>Б-</w:t>
      </w:r>
      <w:proofErr w:type="gramEnd"/>
      <w:r>
        <w:t>&gt;КО)</w:t>
      </w:r>
      <w:r w:rsidR="001A72C2">
        <w:t>}</w:t>
      </w:r>
    </w:p>
    <w:p w:rsidR="00B65CC0" w:rsidRDefault="00B65CC0" w:rsidP="004D5F80">
      <w:proofErr w:type="spellStart"/>
      <w:proofErr w:type="gramStart"/>
      <w:r>
        <w:t>R</w:t>
      </w:r>
      <w:proofErr w:type="gramEnd"/>
      <w:r w:rsidRPr="006E78FD">
        <w:rPr>
          <w:vertAlign w:val="subscript"/>
        </w:rPr>
        <w:t>цу</w:t>
      </w:r>
      <w:proofErr w:type="spellEnd"/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lastRenderedPageBreak/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</w:t>
      </w:r>
      <w:proofErr w:type="spellStart"/>
      <w:r w:rsidRPr="00E26025">
        <w:rPr>
          <w:lang w:val="en-US"/>
        </w:rPr>
        <w:t>Date</w:t>
      </w:r>
      <w:proofErr w:type="gramStart"/>
      <w:r w:rsidRPr="00E26025">
        <w:rPr>
          <w:lang w:val="en-US"/>
        </w:rPr>
        <w:t>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proofErr w:type="spellEnd"/>
      <w:proofErr w:type="gramEnd"/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Date</w:t>
      </w:r>
      <w:proofErr w:type="spellEnd"/>
      <w:r>
        <w:t xml:space="preserve">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Cost</w:t>
      </w:r>
      <w:proofErr w:type="spellEnd"/>
      <w:r>
        <w:t xml:space="preserve">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Priority</w:t>
      </w:r>
      <w:proofErr w:type="spellEnd"/>
      <w:r>
        <w:t xml:space="preserve">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proofErr w:type="spellStart"/>
      <w:r>
        <w:t>OrderInfo</w:t>
      </w:r>
      <w:proofErr w:type="spellEnd"/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Type</w:t>
      </w:r>
      <w:proofErr w:type="spellEnd"/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Count</w:t>
      </w:r>
      <w:proofErr w:type="spellEnd"/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E2602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proofErr w:type="gramStart"/>
      <w:r w:rsidRPr="00E26025">
        <w:rPr>
          <w:lang w:val="en-US"/>
        </w:rPr>
        <w:t>={</w:t>
      </w:r>
      <w:proofErr w:type="spellStart"/>
      <w:proofErr w:type="gramEnd"/>
      <w:r w:rsidR="00226A04" w:rsidRPr="00E26025">
        <w:rPr>
          <w:lang w:val="en-US"/>
        </w:rPr>
        <w:t>Date,Cost,Priorit</w:t>
      </w:r>
      <w:bookmarkStart w:id="0" w:name="_GoBack"/>
      <w:bookmarkEnd w:id="0"/>
      <w:r w:rsidR="00226A04" w:rsidRPr="00E26025">
        <w:rPr>
          <w:lang w:val="en-US"/>
        </w:rPr>
        <w:t>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proofErr w:type="spellEnd"/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BC22EA" w:rsidRDefault="00BC22EA" w:rsidP="00FB6935">
      <w:r>
        <w:t xml:space="preserve">Календарный план задаётся в виде </w:t>
      </w:r>
      <w:r w:rsidRPr="00216966">
        <w:rPr>
          <w:highlight w:val="cyan"/>
        </w:rPr>
        <w:t>таблицы</w:t>
      </w:r>
      <w:r w:rsidR="000A1BFE">
        <w:t>:</w:t>
      </w:r>
    </w:p>
    <w:p w:rsidR="009E4A22" w:rsidRDefault="00DF53D7" w:rsidP="00FB6935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15857" w:type="dxa"/>
                              <w:tblInd w:w="93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2020"/>
                              <w:gridCol w:w="2357"/>
                              <w:gridCol w:w="1520"/>
                              <w:gridCol w:w="1503"/>
                              <w:gridCol w:w="960"/>
                              <w:gridCol w:w="960"/>
                              <w:gridCol w:w="960"/>
                              <w:gridCol w:w="960"/>
                              <w:gridCol w:w="960"/>
                              <w:gridCol w:w="960"/>
                              <w:gridCol w:w="960"/>
                              <w:gridCol w:w="960"/>
                            </w:tblGrid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№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Наименование работ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Оборудование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Кол-во рабочих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длительность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Изделие</w:t>
                                  </w:r>
                                  <w:proofErr w:type="gramStart"/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А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Отлив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танок для литья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4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Застывание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Площадка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0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Расточ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танок расточки 2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5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Шлифов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Шлифовальный станок 3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5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Изделие</w:t>
                                  </w:r>
                                  <w:proofErr w:type="gramStart"/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 xml:space="preserve"> В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2F2F2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 </w:t>
                                  </w: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Отлив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танок для литья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5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Застывание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Площадка 2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0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Шлифов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Шлифовальный станок 3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6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Окрас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Пульверизатор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2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уш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ушилка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0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Окраска</w:t>
                                  </w:r>
                                  <w:proofErr w:type="gramStart"/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2</w:t>
                                  </w:r>
                                  <w:proofErr w:type="gramEnd"/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Пульверизатор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,2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  <w:tr w:rsidR="00DD448D" w:rsidRPr="00DD448D" w:rsidTr="00DD448D">
                              <w:trPr>
                                <w:trHeight w:val="25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20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ушка</w:t>
                                  </w:r>
                                </w:p>
                              </w:tc>
                              <w:tc>
                                <w:tcPr>
                                  <w:tcW w:w="23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Сушилка 1</w:t>
                                  </w:r>
                                </w:p>
                              </w:tc>
                              <w:tc>
                                <w:tcPr>
                                  <w:tcW w:w="15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jc w:val="right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32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  <w:r w:rsidRPr="00DD448D"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  <w:t>10ч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DD448D" w:rsidRPr="00DD448D" w:rsidRDefault="00DD448D" w:rsidP="00DD448D">
                                  <w:pPr>
                                    <w:spacing w:after="0" w:line="240" w:lineRule="auto"/>
                                    <w:ind w:firstLine="0"/>
                                    <w:rPr>
                                      <w:rFonts w:ascii="Arial CYR" w:eastAsia="Times New Roman" w:hAnsi="Arial CYR" w:cs="Arial CYR"/>
                                      <w:sz w:val="20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DF53D7" w:rsidRDefault="00DF53D7"/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5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">
                <v:textbox style="mso-fit-shape-to-text:t">
                  <w:txbxContent>
                    <w:tbl>
                      <w:tblPr>
                        <w:tblW w:w="15857" w:type="dxa"/>
                        <w:tblInd w:w="93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2020"/>
                        <w:gridCol w:w="2357"/>
                        <w:gridCol w:w="1520"/>
                        <w:gridCol w:w="1503"/>
                        <w:gridCol w:w="960"/>
                        <w:gridCol w:w="960"/>
                        <w:gridCol w:w="960"/>
                        <w:gridCol w:w="960"/>
                        <w:gridCol w:w="960"/>
                        <w:gridCol w:w="960"/>
                        <w:gridCol w:w="960"/>
                        <w:gridCol w:w="960"/>
                      </w:tblGrid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№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Наименование работ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Оборудование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Кол-во рабочих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длительность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Изделие</w:t>
                            </w:r>
                            <w:proofErr w:type="gramStart"/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 xml:space="preserve"> А</w:t>
                            </w:r>
                            <w:proofErr w:type="gramEnd"/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Отлив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танок для литья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4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Застывание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Площадка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0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Расточ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танок расточки 2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5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Шлифов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Шлифовальный станок 3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5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Изделие</w:t>
                            </w:r>
                            <w:proofErr w:type="gramStart"/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 xml:space="preserve"> В</w:t>
                            </w:r>
                            <w:proofErr w:type="gramEnd"/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2F2F2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 </w:t>
                            </w: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Отлив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танок для литья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5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Застывание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Площадка 2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0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Шлифов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Шлифовальный станок 3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6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Окрас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Пульверизатор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2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уш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ушилка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0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Окраска</w:t>
                            </w:r>
                            <w:proofErr w:type="gramStart"/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2</w:t>
                            </w:r>
                            <w:proofErr w:type="gramEnd"/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Пульверизатор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,2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  <w:tr w:rsidR="00DD448D" w:rsidRPr="00DD448D" w:rsidTr="00DD448D">
                        <w:trPr>
                          <w:trHeight w:val="25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20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ушка</w:t>
                            </w:r>
                          </w:p>
                        </w:tc>
                        <w:tc>
                          <w:tcPr>
                            <w:tcW w:w="23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Сушилка 1</w:t>
                            </w:r>
                          </w:p>
                        </w:tc>
                        <w:tc>
                          <w:tcPr>
                            <w:tcW w:w="15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jc w:val="right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32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D448D"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  <w:t>10ч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DD448D" w:rsidRPr="00DD448D" w:rsidRDefault="00DD448D" w:rsidP="00DD448D">
                            <w:pPr>
                              <w:spacing w:after="0" w:line="240" w:lineRule="auto"/>
                              <w:ind w:firstLine="0"/>
                              <w:rPr>
                                <w:rFonts w:ascii="Arial CYR" w:eastAsia="Times New Roman" w:hAnsi="Arial CYR" w:cs="Arial CYR"/>
                                <w:sz w:val="20"/>
                                <w:szCs w:val="20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:rsidR="00DF53D7" w:rsidRDefault="00DF53D7"/>
                  </w:txbxContent>
                </v:textbox>
                <w10:anchorlock/>
              </v:shape>
            </w:pict>
          </mc:Fallback>
        </mc:AlternateContent>
      </w:r>
    </w:p>
    <w:p w:rsidR="00B5445C" w:rsidRPr="006670A3" w:rsidRDefault="00081A1B" w:rsidP="00FB6935">
      <w:r>
        <w:lastRenderedPageBreak/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 xml:space="preserve">с-процесс, в виде </w:t>
      </w:r>
      <w:r w:rsidR="00900240" w:rsidRPr="001361D8">
        <w:rPr>
          <w:highlight w:val="cyan"/>
        </w:rPr>
        <w:t>блок-схемы.</w:t>
      </w:r>
      <w:r w:rsidR="0071691E">
        <w:t xml:space="preserve"> </w:t>
      </w:r>
    </w:p>
    <w:p w:rsidR="00E26025" w:rsidRPr="00E26025" w:rsidRDefault="00E26025" w:rsidP="00B50654">
      <w:pPr>
        <w:spacing w:before="240"/>
        <w:rPr>
          <w:lang w:val="en-US"/>
        </w:rPr>
      </w:pPr>
      <w:r w:rsidRPr="00E26025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6025" w:rsidRDefault="002C63F8" w:rsidP="00E26025">
                            <w:pPr>
                              <w:ind w:firstLine="0"/>
                            </w:pPr>
                            <w:r>
                              <w:object w:dxaOrig="12132" w:dyaOrig="7801">
                                <v:shape id="_x0000_i1030" type="#_x0000_t75" style="width:377.9pt;height:242.6pt" o:ole="">
                                  <v:imagedata r:id="rId13" o:title=""/>
                                </v:shape>
                                <o:OLEObject Type="Embed" ProgID="Visio.Drawing.11" ShapeID="_x0000_i1030" DrawAspect="Content" ObjectID="_1467205962" r:id="rId1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6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">
                <v:textbox style="mso-fit-shape-to-text:t">
                  <w:txbxContent>
                    <w:bookmarkStart w:id="1" w:name="_GoBack"/>
                    <w:p w:rsidR="00E26025" w:rsidRDefault="002C63F8" w:rsidP="00E26025">
                      <w:pPr>
                        <w:ind w:firstLine="0"/>
                      </w:pPr>
                      <w:r>
                        <w:object w:dxaOrig="12132" w:dyaOrig="7801">
                          <v:shape id="_x0000_i1040" type="#_x0000_t75" style="width:377.9pt;height:242.6pt" o:ole="">
                            <v:imagedata r:id="rId19" o:title=""/>
                          </v:shape>
                          <o:OLEObject Type="Embed" ProgID="Visio.Drawing.11" ShapeID="_x0000_i1040" DrawAspect="Content" ObjectID="_1467189885" r:id="rId20"/>
                        </w:object>
                      </w:r>
                      <w:bookmarkEnd w:id="1"/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Pr="00B50654" w:rsidRDefault="00B50654" w:rsidP="00FB6935">
      <w:r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lastRenderedPageBreak/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567D" w:rsidRDefault="00D5567D" w:rsidP="00B70E17">
      <w:pPr>
        <w:spacing w:after="0" w:line="240" w:lineRule="auto"/>
      </w:pPr>
      <w:r>
        <w:separator/>
      </w:r>
    </w:p>
  </w:endnote>
  <w:endnote w:type="continuationSeparator" w:id="0">
    <w:p w:rsidR="00D5567D" w:rsidRDefault="00D5567D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567D" w:rsidRDefault="00D5567D" w:rsidP="00B70E17">
      <w:pPr>
        <w:spacing w:after="0" w:line="240" w:lineRule="auto"/>
      </w:pPr>
      <w:r>
        <w:separator/>
      </w:r>
    </w:p>
  </w:footnote>
  <w:footnote w:type="continuationSeparator" w:id="0">
    <w:p w:rsidR="00D5567D" w:rsidRDefault="00D5567D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75947"/>
    <w:rsid w:val="00081A1B"/>
    <w:rsid w:val="000924BC"/>
    <w:rsid w:val="000A1BFE"/>
    <w:rsid w:val="000B0A90"/>
    <w:rsid w:val="000B5EF6"/>
    <w:rsid w:val="000B60DC"/>
    <w:rsid w:val="000D6F5E"/>
    <w:rsid w:val="000E5577"/>
    <w:rsid w:val="001152B0"/>
    <w:rsid w:val="0012721A"/>
    <w:rsid w:val="001361D8"/>
    <w:rsid w:val="00137EB3"/>
    <w:rsid w:val="001461F4"/>
    <w:rsid w:val="001706C7"/>
    <w:rsid w:val="00183316"/>
    <w:rsid w:val="001A72C2"/>
    <w:rsid w:val="001B0A02"/>
    <w:rsid w:val="001C08EA"/>
    <w:rsid w:val="001C1F08"/>
    <w:rsid w:val="001C3131"/>
    <w:rsid w:val="001D60B5"/>
    <w:rsid w:val="002013D5"/>
    <w:rsid w:val="00214B28"/>
    <w:rsid w:val="002162A7"/>
    <w:rsid w:val="00216966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71D49"/>
    <w:rsid w:val="00290D23"/>
    <w:rsid w:val="0029118E"/>
    <w:rsid w:val="00295A18"/>
    <w:rsid w:val="002A0EC6"/>
    <w:rsid w:val="002C6027"/>
    <w:rsid w:val="002C63F8"/>
    <w:rsid w:val="003052DA"/>
    <w:rsid w:val="0030576C"/>
    <w:rsid w:val="00312C54"/>
    <w:rsid w:val="00324261"/>
    <w:rsid w:val="003257FE"/>
    <w:rsid w:val="00331DCD"/>
    <w:rsid w:val="00354149"/>
    <w:rsid w:val="00363503"/>
    <w:rsid w:val="00364866"/>
    <w:rsid w:val="003759BD"/>
    <w:rsid w:val="003A3AE5"/>
    <w:rsid w:val="003B161D"/>
    <w:rsid w:val="003D4FAB"/>
    <w:rsid w:val="003E3A99"/>
    <w:rsid w:val="003F23CB"/>
    <w:rsid w:val="003F2FDE"/>
    <w:rsid w:val="00415C60"/>
    <w:rsid w:val="00431304"/>
    <w:rsid w:val="00431896"/>
    <w:rsid w:val="004442E6"/>
    <w:rsid w:val="0045509A"/>
    <w:rsid w:val="004727F9"/>
    <w:rsid w:val="00474364"/>
    <w:rsid w:val="004915C9"/>
    <w:rsid w:val="004B77DF"/>
    <w:rsid w:val="004D3267"/>
    <w:rsid w:val="004D5F80"/>
    <w:rsid w:val="004E43BA"/>
    <w:rsid w:val="004E5893"/>
    <w:rsid w:val="004F598A"/>
    <w:rsid w:val="004F66F5"/>
    <w:rsid w:val="004F6DB7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07301"/>
    <w:rsid w:val="00615CAF"/>
    <w:rsid w:val="00626806"/>
    <w:rsid w:val="006271BF"/>
    <w:rsid w:val="0064082B"/>
    <w:rsid w:val="00641D23"/>
    <w:rsid w:val="006670A3"/>
    <w:rsid w:val="006C71BB"/>
    <w:rsid w:val="006E78FD"/>
    <w:rsid w:val="006F02CB"/>
    <w:rsid w:val="007120BC"/>
    <w:rsid w:val="0071221C"/>
    <w:rsid w:val="0071691E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65F5"/>
    <w:rsid w:val="007A3D20"/>
    <w:rsid w:val="007B6D97"/>
    <w:rsid w:val="007C0894"/>
    <w:rsid w:val="007D038C"/>
    <w:rsid w:val="007D6C7D"/>
    <w:rsid w:val="007F1883"/>
    <w:rsid w:val="007F5A50"/>
    <w:rsid w:val="008453FB"/>
    <w:rsid w:val="0087037F"/>
    <w:rsid w:val="00877B68"/>
    <w:rsid w:val="00881B4E"/>
    <w:rsid w:val="00884408"/>
    <w:rsid w:val="00895595"/>
    <w:rsid w:val="008A7B3C"/>
    <w:rsid w:val="008D114F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4C93"/>
    <w:rsid w:val="009B310F"/>
    <w:rsid w:val="009B3B8E"/>
    <w:rsid w:val="009B5C48"/>
    <w:rsid w:val="009B7942"/>
    <w:rsid w:val="009E4A22"/>
    <w:rsid w:val="009E76F6"/>
    <w:rsid w:val="00A06A2E"/>
    <w:rsid w:val="00A16ADC"/>
    <w:rsid w:val="00A22974"/>
    <w:rsid w:val="00A25DD1"/>
    <w:rsid w:val="00A306FE"/>
    <w:rsid w:val="00A314E4"/>
    <w:rsid w:val="00A4060C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F7897"/>
    <w:rsid w:val="00B01F92"/>
    <w:rsid w:val="00B22C69"/>
    <w:rsid w:val="00B32422"/>
    <w:rsid w:val="00B50654"/>
    <w:rsid w:val="00B51C7F"/>
    <w:rsid w:val="00B5445C"/>
    <w:rsid w:val="00B65CC0"/>
    <w:rsid w:val="00B70E17"/>
    <w:rsid w:val="00BA357E"/>
    <w:rsid w:val="00BA66BA"/>
    <w:rsid w:val="00BA6767"/>
    <w:rsid w:val="00BB1FEC"/>
    <w:rsid w:val="00BC22EA"/>
    <w:rsid w:val="00BF3125"/>
    <w:rsid w:val="00C02A5F"/>
    <w:rsid w:val="00C033BC"/>
    <w:rsid w:val="00C3614C"/>
    <w:rsid w:val="00C4092B"/>
    <w:rsid w:val="00C507C1"/>
    <w:rsid w:val="00C71942"/>
    <w:rsid w:val="00CA7785"/>
    <w:rsid w:val="00CB21E6"/>
    <w:rsid w:val="00CB610C"/>
    <w:rsid w:val="00D35C51"/>
    <w:rsid w:val="00D40E59"/>
    <w:rsid w:val="00D5567D"/>
    <w:rsid w:val="00D74DBE"/>
    <w:rsid w:val="00D96CA3"/>
    <w:rsid w:val="00DB2A7C"/>
    <w:rsid w:val="00DC2B98"/>
    <w:rsid w:val="00DD448D"/>
    <w:rsid w:val="00DE1031"/>
    <w:rsid w:val="00DF53D7"/>
    <w:rsid w:val="00E03305"/>
    <w:rsid w:val="00E04F64"/>
    <w:rsid w:val="00E154AB"/>
    <w:rsid w:val="00E26025"/>
    <w:rsid w:val="00E57416"/>
    <w:rsid w:val="00E72548"/>
    <w:rsid w:val="00E87FD9"/>
    <w:rsid w:val="00E93377"/>
    <w:rsid w:val="00E93D23"/>
    <w:rsid w:val="00EA4ECE"/>
    <w:rsid w:val="00EA6AE1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B2D28"/>
    <w:rsid w:val="00FB6935"/>
    <w:rsid w:val="00FC2FA6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Microsoft_Excel_97-2003_Worksheet2.xls"/><Relationship Id="rId2" Type="http://schemas.openxmlformats.org/officeDocument/2006/relationships/numbering" Target="numbering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_____Microsoft_Excel_97-20031.xls"/><Relationship Id="rId19" Type="http://schemas.openxmlformats.org/officeDocument/2006/relationships/image" Target="media/image3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B3070DDA-E2FF-4DD6-8B9A-7205C46C6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7</TotalTime>
  <Pages>9</Pages>
  <Words>1490</Words>
  <Characters>8498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9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43</cp:revision>
  <dcterms:created xsi:type="dcterms:W3CDTF">2014-06-08T15:08:00Z</dcterms:created>
  <dcterms:modified xsi:type="dcterms:W3CDTF">2014-07-18T13:26:00Z</dcterms:modified>
</cp:coreProperties>
</file>